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955C47" w14:textId="77777777" w:rsidR="00B10993" w:rsidRPr="008F2C33" w:rsidRDefault="00B10993" w:rsidP="00B1099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F2C3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F2C33">
        <w:rPr>
          <w:rFonts w:ascii="標楷體" w:eastAsia="標楷體" w:hAnsi="標楷體"/>
          <w:sz w:val="36"/>
          <w:szCs w:val="36"/>
        </w:rPr>
        <w:t>/</w:t>
      </w:r>
      <w:r w:rsidRPr="008F2C3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6"/>
        <w:gridCol w:w="4850"/>
        <w:gridCol w:w="1139"/>
        <w:gridCol w:w="1027"/>
        <w:gridCol w:w="1296"/>
      </w:tblGrid>
      <w:tr w:rsidR="008F2C33" w:rsidRPr="008F2C33" w14:paraId="542CD383" w14:textId="77777777" w:rsidTr="00B56150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01D94C" w14:textId="77777777" w:rsidR="00B10993" w:rsidRPr="008F2C33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料輸出入及處理作業B資料輸出及處理作業"/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FA19B7" w14:textId="77777777" w:rsidR="00B10993" w:rsidRPr="008F2C33" w:rsidRDefault="00B10993" w:rsidP="00B56150">
            <w:pPr>
              <w:pStyle w:val="31"/>
            </w:pPr>
            <w:r w:rsidRPr="008F2C33">
              <w:fldChar w:fldCharType="begin"/>
            </w:r>
            <w:r w:rsidRPr="008F2C33">
              <w:instrText xml:space="preserve"> HYPERLINK  \l "</w:instrText>
            </w:r>
            <w:r w:rsidRPr="008F2C33">
              <w:rPr>
                <w:rFonts w:hint="eastAsia"/>
              </w:rPr>
              <w:instrText>圖書暨資訊處</w:instrText>
            </w:r>
            <w:r w:rsidRPr="008F2C33">
              <w:instrText xml:space="preserve">" </w:instrText>
            </w:r>
            <w:r w:rsidRPr="008F2C33">
              <w:fldChar w:fldCharType="separate"/>
            </w:r>
            <w:bookmarkStart w:id="1" w:name="_Toc99130207"/>
            <w:bookmarkStart w:id="2" w:name="_Toc92798196"/>
            <w:bookmarkStart w:id="3" w:name="_Toc192064848"/>
            <w:r w:rsidRPr="008F2C33">
              <w:rPr>
                <w:rStyle w:val="a3"/>
                <w:rFonts w:hint="eastAsia"/>
                <w:color w:val="auto"/>
              </w:rPr>
              <w:t>1180-004-2資料輸出入及處理作業-B.資料輸出及處理作業</w:t>
            </w:r>
            <w:bookmarkEnd w:id="0"/>
            <w:bookmarkEnd w:id="1"/>
            <w:bookmarkEnd w:id="2"/>
            <w:bookmarkEnd w:id="3"/>
            <w:r w:rsidRPr="008F2C33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B96AE8" w14:textId="77777777" w:rsidR="00B10993" w:rsidRPr="008F2C33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F470F90" w14:textId="77777777" w:rsidR="00B10993" w:rsidRPr="008F2C33" w:rsidRDefault="00B10993" w:rsidP="00B56150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8F2C33" w:rsidRPr="008F2C33" w14:paraId="67A718F1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BB3E60" w14:textId="77777777" w:rsidR="00B10993" w:rsidRPr="008F2C33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54D764" w14:textId="77777777" w:rsidR="00B10993" w:rsidRPr="008F2C33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F2C3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D81476" w14:textId="77777777" w:rsidR="00B10993" w:rsidRPr="008F2C33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F2C3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95B362" w14:textId="77777777" w:rsidR="00B10993" w:rsidRPr="008F2C33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70F7924" w14:textId="77777777" w:rsidR="00B10993" w:rsidRPr="008F2C33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C3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F2C33" w:rsidRPr="008F2C33" w14:paraId="71108BFF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74BE9A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C0E6BF" w14:textId="77777777" w:rsidR="00B10993" w:rsidRPr="008F2C33" w:rsidRDefault="00B10993" w:rsidP="00B56150">
            <w:pPr>
              <w:rPr>
                <w:rFonts w:ascii="標楷體" w:eastAsia="標楷體" w:hAnsi="標楷體"/>
              </w:rPr>
            </w:pPr>
          </w:p>
          <w:p w14:paraId="28610E32" w14:textId="77777777" w:rsidR="00B10993" w:rsidRPr="008F2C33" w:rsidRDefault="00B10993" w:rsidP="00B56150">
            <w:pPr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新訂</w:t>
            </w:r>
          </w:p>
          <w:p w14:paraId="2E6A61B7" w14:textId="77777777" w:rsidR="00B10993" w:rsidRPr="008F2C33" w:rsidRDefault="00B10993" w:rsidP="00B56150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33833F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3ED297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21C85D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F2C33" w:rsidRPr="008F2C33" w14:paraId="06A6B81F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D7AB5A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D55CF5" w14:textId="77777777" w:rsidR="00B10993" w:rsidRPr="008F2C33" w:rsidRDefault="00B10993" w:rsidP="00B56150">
            <w:pPr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.修訂原因：依據文件更名。</w:t>
            </w:r>
          </w:p>
          <w:p w14:paraId="025C04DD" w14:textId="77777777" w:rsidR="00B10993" w:rsidRPr="008F2C33" w:rsidRDefault="00B10993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2.修正處：</w:t>
            </w:r>
          </w:p>
          <w:p w14:paraId="1F334E4E" w14:textId="77777777" w:rsidR="00B10993" w:rsidRPr="008F2C33" w:rsidRDefault="00B10993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（1）控制重點修改3.3.。</w:t>
            </w:r>
          </w:p>
          <w:p w14:paraId="0E4FCCC6" w14:textId="77777777" w:rsidR="00B10993" w:rsidRPr="008F2C33" w:rsidRDefault="00B10993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（2）依據及相關文件修改5.1.及5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6F8885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D51FD3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329C65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F2C33" w:rsidRPr="008F2C33" w14:paraId="15D037E8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F2202E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C950EA" w14:textId="77777777" w:rsidR="00B10993" w:rsidRPr="008F2C33" w:rsidRDefault="00B10993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2131F06F" w14:textId="77777777" w:rsidR="00B10993" w:rsidRPr="008F2C33" w:rsidRDefault="00B10993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2.修正處：流程圖。</w:t>
            </w:r>
          </w:p>
          <w:p w14:paraId="13E19A7C" w14:textId="77777777" w:rsidR="00B10993" w:rsidRPr="008F2C33" w:rsidRDefault="00B10993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F03773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8C1DA8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C5A7891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F2C33" w:rsidRPr="008F2C33" w14:paraId="2DDADC74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D81F7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6FD3E5" w14:textId="77777777" w:rsidR="00B10993" w:rsidRPr="008F2C33" w:rsidRDefault="00B1099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.修訂原因：</w:t>
            </w:r>
            <w:r w:rsidRPr="008F2C33">
              <w:rPr>
                <w:rFonts w:ascii="標楷體" w:eastAsia="標楷體" w:hAnsi="標楷體" w:hint="eastAsia"/>
                <w:szCs w:val="24"/>
              </w:rPr>
              <w:t>控制重點與作業程序不一致，故修正之</w:t>
            </w:r>
            <w:r w:rsidRPr="008F2C33">
              <w:rPr>
                <w:rFonts w:ascii="標楷體" w:eastAsia="標楷體" w:hAnsi="標楷體" w:hint="eastAsia"/>
              </w:rPr>
              <w:t>。</w:t>
            </w:r>
          </w:p>
          <w:p w14:paraId="3C20D913" w14:textId="77777777" w:rsidR="00B10993" w:rsidRPr="008F2C33" w:rsidRDefault="00B10993" w:rsidP="00B56150">
            <w:pPr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2.修正處：</w:t>
            </w:r>
          </w:p>
          <w:p w14:paraId="5334827F" w14:textId="77777777" w:rsidR="00B10993" w:rsidRPr="008F2C33" w:rsidRDefault="00B10993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（1）作業程序修改2.1.。</w:t>
            </w:r>
          </w:p>
          <w:p w14:paraId="207F1EC0" w14:textId="77777777" w:rsidR="00B10993" w:rsidRPr="008F2C33" w:rsidRDefault="00B10993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（2）控制重點修改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CB72B5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0</w:t>
            </w:r>
            <w:r w:rsidRPr="008F2C33">
              <w:rPr>
                <w:rFonts w:ascii="標楷體" w:eastAsia="標楷體" w:hAnsi="標楷體"/>
              </w:rPr>
              <w:t>8</w:t>
            </w:r>
            <w:r w:rsidRPr="008F2C33"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FC641E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99AEFD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8F2C33" w:rsidRPr="008F2C33" w14:paraId="5019C584" w14:textId="77777777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481EFD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D9A960" w14:textId="77777777" w:rsidR="00B10993" w:rsidRPr="008F2C33" w:rsidRDefault="00B10993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</w:t>
            </w:r>
            <w:r w:rsidRPr="008F2C33">
              <w:rPr>
                <w:rFonts w:ascii="標楷體" w:eastAsia="標楷體" w:hAnsi="標楷體"/>
              </w:rPr>
              <w:t>.</w:t>
            </w:r>
            <w:r w:rsidRPr="008F2C33">
              <w:rPr>
                <w:rFonts w:ascii="標楷體" w:eastAsia="標楷體" w:hAnsi="標楷體" w:hint="eastAsia"/>
              </w:rPr>
              <w:t>修訂原因：按實際作業修改文字，移除控制重點及新增使用表單。</w:t>
            </w:r>
          </w:p>
          <w:p w14:paraId="1E439D12" w14:textId="77777777" w:rsidR="00B10993" w:rsidRPr="008F2C33" w:rsidRDefault="00B10993" w:rsidP="00B56150">
            <w:pPr>
              <w:ind w:left="60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2</w:t>
            </w:r>
            <w:r w:rsidRPr="008F2C33">
              <w:rPr>
                <w:rFonts w:ascii="標楷體" w:eastAsia="標楷體" w:hAnsi="標楷體"/>
              </w:rPr>
              <w:t>.</w:t>
            </w:r>
            <w:r w:rsidRPr="008F2C33">
              <w:rPr>
                <w:rFonts w:ascii="標楷體" w:eastAsia="標楷體" w:hAnsi="標楷體" w:hint="eastAsia"/>
              </w:rPr>
              <w:t>修正處</w:t>
            </w:r>
          </w:p>
          <w:p w14:paraId="22ED832C" w14:textId="77777777" w:rsidR="00B10993" w:rsidRPr="008F2C33" w:rsidRDefault="00B10993" w:rsidP="00B56150">
            <w:pPr>
              <w:ind w:left="60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（1）流程圖修改文字。</w:t>
            </w:r>
          </w:p>
          <w:p w14:paraId="0CCDFB57" w14:textId="77777777" w:rsidR="00B10993" w:rsidRPr="008F2C33" w:rsidRDefault="00B10993" w:rsidP="00B56150">
            <w:pPr>
              <w:ind w:left="60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（2）作業程序修改2.1</w:t>
            </w:r>
            <w:r w:rsidRPr="008F2C33">
              <w:rPr>
                <w:rFonts w:ascii="標楷體" w:eastAsia="標楷體" w:hAnsi="標楷體"/>
              </w:rPr>
              <w:t xml:space="preserve"> </w:t>
            </w:r>
            <w:r w:rsidRPr="008F2C33">
              <w:rPr>
                <w:rFonts w:ascii="標楷體" w:eastAsia="標楷體" w:hAnsi="標楷體" w:hint="eastAsia"/>
              </w:rPr>
              <w:t>及 2.2之文字。</w:t>
            </w:r>
          </w:p>
          <w:p w14:paraId="552FEF9A" w14:textId="77777777" w:rsidR="00B10993" w:rsidRPr="008F2C33" w:rsidRDefault="00B10993" w:rsidP="00B56150">
            <w:pPr>
              <w:ind w:left="60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（3）控制重點3</w:t>
            </w:r>
            <w:r w:rsidRPr="008F2C33">
              <w:rPr>
                <w:rFonts w:ascii="標楷體" w:eastAsia="標楷體" w:hAnsi="標楷體"/>
              </w:rPr>
              <w:t>.3</w:t>
            </w:r>
            <w:r w:rsidRPr="008F2C33">
              <w:rPr>
                <w:rFonts w:ascii="標楷體" w:eastAsia="標楷體" w:hAnsi="標楷體" w:hint="eastAsia"/>
              </w:rPr>
              <w:t>移除。</w:t>
            </w:r>
          </w:p>
          <w:p w14:paraId="2B07CD39" w14:textId="77777777" w:rsidR="00B10993" w:rsidRPr="008F2C33" w:rsidRDefault="00B10993" w:rsidP="00B56150">
            <w:pPr>
              <w:ind w:left="600" w:hangingChars="250" w:hanging="600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（4）使用表單修改4</w:t>
            </w:r>
            <w:r w:rsidRPr="008F2C33">
              <w:rPr>
                <w:rFonts w:ascii="標楷體" w:eastAsia="標楷體" w:hAnsi="標楷體"/>
              </w:rPr>
              <w:t>.1</w:t>
            </w:r>
            <w:r w:rsidRPr="008F2C33">
              <w:rPr>
                <w:rFonts w:ascii="標楷體" w:eastAsia="標楷體" w:hAnsi="標楷體" w:hint="eastAsia"/>
              </w:rPr>
              <w:t>表單名稱及新增4.2表單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58DB39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113.0</w:t>
            </w:r>
            <w:r w:rsidRPr="008F2C33">
              <w:rPr>
                <w:rFonts w:ascii="標楷體" w:eastAsia="標楷體" w:hAnsi="標楷體"/>
              </w:rPr>
              <w:t>9</w:t>
            </w:r>
            <w:r w:rsidRPr="008F2C3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DEF98B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180930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/>
              </w:rPr>
              <w:t>113.12.11</w:t>
            </w:r>
          </w:p>
          <w:p w14:paraId="0225390E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/>
              </w:rPr>
              <w:t>113-2</w:t>
            </w:r>
          </w:p>
          <w:p w14:paraId="690A6D8E" w14:textId="77777777" w:rsidR="00B10993" w:rsidRPr="008F2C33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8F2C3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7BB3D23" w14:textId="77777777" w:rsidR="00B10993" w:rsidRPr="008F2C33" w:rsidRDefault="00B10993" w:rsidP="00B10993">
      <w:pPr>
        <w:jc w:val="right"/>
        <w:rPr>
          <w:rFonts w:ascii="標楷體" w:eastAsia="標楷體" w:hAnsi="標楷體"/>
        </w:rPr>
      </w:pPr>
      <w:r w:rsidRPr="008F2C3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8F2C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8F2C3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F2C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5251592" w14:textId="77777777" w:rsidR="00B10993" w:rsidRPr="008F2C33" w:rsidRDefault="00B10993" w:rsidP="00B10993">
      <w:pPr>
        <w:widowControl/>
        <w:rPr>
          <w:rFonts w:ascii="標楷體" w:eastAsia="標楷體" w:hAnsi="標楷體"/>
        </w:rPr>
      </w:pPr>
      <w:r w:rsidRPr="008F2C3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70352C" wp14:editId="50B4A662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1D08B3" w14:textId="77777777" w:rsidR="00B10993" w:rsidRPr="008E4D57" w:rsidRDefault="00B10993" w:rsidP="00B109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3AE3AA26" w14:textId="77777777" w:rsidR="00B10993" w:rsidRPr="008E4D57" w:rsidRDefault="00B10993" w:rsidP="00B109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BE0C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Q8QPAIAALQ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" fillcolor="white [3201]" stroked="f" strokeweight="1pt">
                <v:textbox>
                  <w:txbxContent>
                    <w:p w:rsidR="00B10993" w:rsidRPr="008E4D57" w:rsidRDefault="00B10993" w:rsidP="00B109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B10993" w:rsidRPr="008E4D57" w:rsidRDefault="00B10993" w:rsidP="00B109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8F2C3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8F2C33" w:rsidRPr="008F2C33" w14:paraId="64F80D8B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AB9622B" w14:textId="77777777" w:rsidR="00B10993" w:rsidRPr="008F2C33" w:rsidRDefault="00B10993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F2C3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F2C33" w:rsidRPr="008F2C33" w14:paraId="20D7CBF3" w14:textId="77777777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B2C8C5A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17112008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07068363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1FEB3473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版本/</w:t>
            </w:r>
          </w:p>
          <w:p w14:paraId="1D47DE32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6923E367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F2C33" w:rsidRPr="008F2C33" w14:paraId="51E4FF11" w14:textId="77777777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1B7E17A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2C33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14:paraId="5651C1A3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2C33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97E6C86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22161025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 w:hint="eastAsia"/>
                <w:sz w:val="20"/>
              </w:rPr>
              <w:t>1180-00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43762F83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F2C33">
              <w:rPr>
                <w:rFonts w:ascii="標楷體" w:eastAsia="標楷體" w:hAnsi="標楷體"/>
                <w:sz w:val="20"/>
                <w:szCs w:val="20"/>
              </w:rPr>
              <w:t>05/</w:t>
            </w:r>
          </w:p>
          <w:p w14:paraId="280986CA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084B0D4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第1頁/</w:t>
            </w:r>
          </w:p>
          <w:p w14:paraId="4D806665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共</w:t>
            </w:r>
            <w:r w:rsidRPr="008F2C33">
              <w:rPr>
                <w:rFonts w:ascii="標楷體" w:eastAsia="標楷體" w:hAnsi="標楷體" w:hint="eastAsia"/>
                <w:sz w:val="20"/>
              </w:rPr>
              <w:t>2</w:t>
            </w:r>
            <w:r w:rsidRPr="008F2C3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91A08DD" w14:textId="77777777" w:rsidR="00B10993" w:rsidRPr="008F2C33" w:rsidRDefault="00B10993" w:rsidP="00B10993">
      <w:pPr>
        <w:jc w:val="right"/>
        <w:rPr>
          <w:rFonts w:ascii="標楷體" w:eastAsia="標楷體" w:hAnsi="標楷體"/>
          <w:b/>
          <w:bCs/>
        </w:rPr>
      </w:pPr>
      <w:r w:rsidRPr="008F2C3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8F2C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8F2C3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F2C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6D2F062" w14:textId="77777777" w:rsidR="00B10993" w:rsidRPr="008F2C33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F2C33">
        <w:rPr>
          <w:rFonts w:ascii="標楷體" w:eastAsia="標楷體" w:hAnsi="標楷體" w:hint="eastAsia"/>
          <w:b/>
          <w:bCs/>
        </w:rPr>
        <w:t>1.</w:t>
      </w:r>
      <w:r w:rsidRPr="008F2C33">
        <w:rPr>
          <w:rFonts w:ascii="標楷體" w:eastAsia="標楷體" w:hAnsi="標楷體" w:hint="eastAsia"/>
          <w:b/>
        </w:rPr>
        <w:t>流程圖：</w:t>
      </w:r>
    </w:p>
    <w:p w14:paraId="755CC13B" w14:textId="3A29DC96" w:rsidR="00B10993" w:rsidRPr="008F2C33" w:rsidRDefault="008F2C33" w:rsidP="00B10993">
      <w:pPr>
        <w:ind w:leftChars="-59" w:hangingChars="59" w:hanging="142"/>
        <w:jc w:val="both"/>
      </w:pPr>
      <w:r w:rsidRPr="008F2C33">
        <w:object w:dxaOrig="9285" w:dyaOrig="13770" w14:anchorId="3D5FEF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82.8pt;height:552.7pt" o:ole="">
            <v:imagedata r:id="rId7" o:title=""/>
          </v:shape>
          <o:OLEObject Type="Embed" ProgID="Visio.Drawing.11" ShapeID="_x0000_i1031" DrawAspect="Content" ObjectID="_1829304850" r:id="rId8"/>
        </w:object>
      </w:r>
    </w:p>
    <w:p w14:paraId="026DE847" w14:textId="77777777" w:rsidR="00B10993" w:rsidRPr="008F2C33" w:rsidRDefault="00B10993" w:rsidP="00B10993">
      <w:pPr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8F2C33" w:rsidRPr="008F2C33" w14:paraId="0D0677A4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D749860" w14:textId="77777777" w:rsidR="00B10993" w:rsidRPr="008F2C33" w:rsidRDefault="00B10993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F2C33">
              <w:rPr>
                <w:rFonts w:ascii="標楷體" w:eastAsia="標楷體" w:hAnsi="標楷體"/>
              </w:rPr>
              <w:lastRenderedPageBreak/>
              <w:br w:type="page"/>
            </w:r>
            <w:r w:rsidRPr="008F2C3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F2C33" w:rsidRPr="008F2C33" w14:paraId="1D4200EA" w14:textId="77777777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C28941C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4BC6E597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2862AF85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6CF436BD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版本/</w:t>
            </w:r>
          </w:p>
          <w:p w14:paraId="6FE4DE0E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3A27A06B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F2C33" w:rsidRPr="008F2C33" w14:paraId="7F4D6380" w14:textId="77777777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829D4E6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2C33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14:paraId="47D91E65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F2C33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F6FF449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4FB8E6E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 w:hint="eastAsia"/>
                <w:sz w:val="20"/>
              </w:rPr>
              <w:t>1180-00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3193D9D2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F2C33">
              <w:rPr>
                <w:rFonts w:ascii="標楷體" w:eastAsia="標楷體" w:hAnsi="標楷體"/>
                <w:sz w:val="20"/>
                <w:szCs w:val="20"/>
              </w:rPr>
              <w:t>05/</w:t>
            </w:r>
          </w:p>
          <w:p w14:paraId="10180830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FEC413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第</w:t>
            </w:r>
            <w:r w:rsidRPr="008F2C33">
              <w:rPr>
                <w:rFonts w:ascii="標楷體" w:eastAsia="標楷體" w:hAnsi="標楷體" w:hint="eastAsia"/>
                <w:sz w:val="20"/>
              </w:rPr>
              <w:t>2</w:t>
            </w:r>
            <w:r w:rsidRPr="008F2C33">
              <w:rPr>
                <w:rFonts w:ascii="標楷體" w:eastAsia="標楷體" w:hAnsi="標楷體"/>
                <w:sz w:val="20"/>
              </w:rPr>
              <w:t>頁/</w:t>
            </w:r>
          </w:p>
          <w:p w14:paraId="3CB4CDF1" w14:textId="77777777" w:rsidR="00B10993" w:rsidRPr="008F2C33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F2C33">
              <w:rPr>
                <w:rFonts w:ascii="標楷體" w:eastAsia="標楷體" w:hAnsi="標楷體"/>
                <w:sz w:val="20"/>
              </w:rPr>
              <w:t>共</w:t>
            </w:r>
            <w:r w:rsidRPr="008F2C33">
              <w:rPr>
                <w:rFonts w:ascii="標楷體" w:eastAsia="標楷體" w:hAnsi="標楷體" w:hint="eastAsia"/>
                <w:sz w:val="20"/>
              </w:rPr>
              <w:t>2</w:t>
            </w:r>
            <w:r w:rsidRPr="008F2C3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6EF143E" w14:textId="77777777" w:rsidR="00B10993" w:rsidRPr="008F2C33" w:rsidRDefault="00B10993" w:rsidP="00B10993">
      <w:pPr>
        <w:jc w:val="right"/>
        <w:rPr>
          <w:rFonts w:ascii="標楷體" w:eastAsia="標楷體" w:hAnsi="標楷體"/>
          <w:sz w:val="16"/>
          <w:szCs w:val="16"/>
        </w:rPr>
      </w:pPr>
      <w:r w:rsidRPr="008F2C3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8F2C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8F2C3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F2C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CE87A59" w14:textId="77777777" w:rsidR="00B10993" w:rsidRPr="008F2C33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F2C33">
        <w:rPr>
          <w:rFonts w:ascii="標楷體" w:eastAsia="標楷體" w:hAnsi="標楷體" w:hint="eastAsia"/>
          <w:b/>
        </w:rPr>
        <w:t>2.作業程序：</w:t>
      </w:r>
    </w:p>
    <w:p w14:paraId="6DAA6A6B" w14:textId="77777777" w:rsidR="00B10993" w:rsidRPr="008F2C33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/>
        </w:rPr>
        <w:t>機密性或敏感性資料之輸出，</w:t>
      </w:r>
      <w:r w:rsidRPr="008F2C33">
        <w:rPr>
          <w:rFonts w:ascii="標楷體" w:eastAsia="標楷體" w:hAnsi="標楷體" w:hint="eastAsia"/>
        </w:rPr>
        <w:t>依本校資訊資產管理程序書做</w:t>
      </w:r>
      <w:r w:rsidRPr="008F2C33">
        <w:rPr>
          <w:rFonts w:ascii="標楷體" w:eastAsia="標楷體" w:hAnsi="標楷體"/>
        </w:rPr>
        <w:t>適當管制。</w:t>
      </w:r>
    </w:p>
    <w:p w14:paraId="3DC16CA7" w14:textId="77777777" w:rsidR="00B10993" w:rsidRPr="008F2C33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 w:hint="eastAsia"/>
        </w:rPr>
        <w:t>非常態性報表輸出</w:t>
      </w:r>
      <w:r w:rsidRPr="008F2C33">
        <w:rPr>
          <w:rFonts w:ascii="標楷體" w:eastAsia="標楷體" w:hAnsi="標楷體"/>
        </w:rPr>
        <w:t>，</w:t>
      </w:r>
      <w:r w:rsidRPr="008F2C33">
        <w:rPr>
          <w:rFonts w:ascii="標楷體" w:eastAsia="標楷體" w:hAnsi="標楷體" w:hint="eastAsia"/>
        </w:rPr>
        <w:t>業務單位需填寫「資訊服務申請表」，經由本處相關業務人員於</w:t>
      </w:r>
      <w:r w:rsidRPr="008F2C33">
        <w:rPr>
          <w:rFonts w:ascii="標楷體" w:eastAsia="標楷體" w:hAnsi="標楷體"/>
        </w:rPr>
        <w:t>工作權限內始進行資料輸出作業。</w:t>
      </w:r>
    </w:p>
    <w:p w14:paraId="40721E28" w14:textId="77777777" w:rsidR="00B10993" w:rsidRPr="008F2C33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/>
        </w:rPr>
        <w:t>輸出資料使用後若無保存需要，應經適當銷毀處理。</w:t>
      </w:r>
    </w:p>
    <w:p w14:paraId="74FBB60D" w14:textId="77777777" w:rsidR="00B10993" w:rsidRPr="008F2C33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/>
        </w:rPr>
        <w:t>重要資料之查詢</w:t>
      </w:r>
      <w:r w:rsidRPr="008F2C33">
        <w:rPr>
          <w:rFonts w:ascii="標楷體" w:eastAsia="標楷體" w:hAnsi="標楷體" w:hint="eastAsia"/>
        </w:rPr>
        <w:t>功能皆有系統權限及帳號密碼</w:t>
      </w:r>
      <w:r w:rsidRPr="008F2C33">
        <w:rPr>
          <w:rFonts w:ascii="標楷體" w:eastAsia="標楷體" w:hAnsi="標楷體"/>
        </w:rPr>
        <w:t>須經</w:t>
      </w:r>
      <w:r w:rsidRPr="008F2C33">
        <w:rPr>
          <w:rFonts w:ascii="標楷體" w:eastAsia="標楷體" w:hAnsi="標楷體" w:hint="eastAsia"/>
        </w:rPr>
        <w:t>申請</w:t>
      </w:r>
      <w:r w:rsidRPr="008F2C33">
        <w:rPr>
          <w:rFonts w:ascii="標楷體" w:eastAsia="標楷體" w:hAnsi="標楷體"/>
        </w:rPr>
        <w:t>核准後，始得進行之。</w:t>
      </w:r>
    </w:p>
    <w:p w14:paraId="77840289" w14:textId="77777777" w:rsidR="00B10993" w:rsidRPr="008F2C33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/>
        </w:rPr>
        <w:t>輸出資料若發現錯誤，應做必要更正，並重新執行資料處理作業。</w:t>
      </w:r>
    </w:p>
    <w:p w14:paraId="1E623EAD" w14:textId="77777777" w:rsidR="00B10993" w:rsidRPr="008F2C33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F2C33">
        <w:rPr>
          <w:rFonts w:ascii="標楷體" w:eastAsia="標楷體" w:hAnsi="標楷體" w:hint="eastAsia"/>
          <w:b/>
        </w:rPr>
        <w:t>3.</w:t>
      </w:r>
      <w:r w:rsidRPr="008F2C33">
        <w:rPr>
          <w:rFonts w:ascii="標楷體" w:eastAsia="標楷體" w:hAnsi="標楷體"/>
          <w:b/>
        </w:rPr>
        <w:t>控制重點：</w:t>
      </w:r>
    </w:p>
    <w:p w14:paraId="3A0B44E5" w14:textId="77777777" w:rsidR="00B10993" w:rsidRPr="008F2C33" w:rsidRDefault="00B10993" w:rsidP="00B10993">
      <w:pPr>
        <w:numPr>
          <w:ilvl w:val="1"/>
          <w:numId w:val="12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/>
        </w:rPr>
        <w:t>資料輸出是否經過適當</w:t>
      </w:r>
      <w:proofErr w:type="gramStart"/>
      <w:r w:rsidRPr="008F2C33">
        <w:rPr>
          <w:rFonts w:ascii="標楷體" w:eastAsia="標楷體" w:hAnsi="標楷體"/>
        </w:rPr>
        <w:t>之核決程序</w:t>
      </w:r>
      <w:proofErr w:type="gramEnd"/>
      <w:r w:rsidRPr="008F2C33">
        <w:rPr>
          <w:rFonts w:ascii="標楷體" w:eastAsia="標楷體" w:hAnsi="標楷體" w:hint="eastAsia"/>
        </w:rPr>
        <w:t>處理</w:t>
      </w:r>
      <w:r w:rsidRPr="008F2C33">
        <w:rPr>
          <w:rFonts w:ascii="標楷體" w:eastAsia="標楷體" w:hAnsi="標楷體"/>
        </w:rPr>
        <w:t>。</w:t>
      </w:r>
    </w:p>
    <w:p w14:paraId="5D5EDB0F" w14:textId="77777777" w:rsidR="00B10993" w:rsidRPr="008F2C33" w:rsidRDefault="00B10993" w:rsidP="00B10993">
      <w:pPr>
        <w:numPr>
          <w:ilvl w:val="1"/>
          <w:numId w:val="12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/>
        </w:rPr>
        <w:t>資料輸出及</w:t>
      </w:r>
      <w:r w:rsidRPr="008F2C33">
        <w:rPr>
          <w:rFonts w:ascii="標楷體" w:eastAsia="標楷體" w:hAnsi="標楷體" w:hint="eastAsia"/>
        </w:rPr>
        <w:t>查詢作業，是否對敏感資料</w:t>
      </w:r>
      <w:r w:rsidRPr="008F2C33">
        <w:rPr>
          <w:rFonts w:ascii="標楷體" w:eastAsia="標楷體" w:hAnsi="標楷體"/>
        </w:rPr>
        <w:t>經適當</w:t>
      </w:r>
      <w:r w:rsidRPr="008F2C33">
        <w:rPr>
          <w:rFonts w:ascii="標楷體" w:eastAsia="標楷體" w:hAnsi="標楷體" w:hint="eastAsia"/>
        </w:rPr>
        <w:t>的</w:t>
      </w:r>
      <w:proofErr w:type="gramStart"/>
      <w:r w:rsidRPr="008F2C33">
        <w:rPr>
          <w:rFonts w:ascii="標楷體" w:eastAsia="標楷體" w:hAnsi="標楷體" w:hint="eastAsia"/>
        </w:rPr>
        <w:t>欄位隱碼或</w:t>
      </w:r>
      <w:proofErr w:type="gramEnd"/>
      <w:r w:rsidRPr="008F2C33">
        <w:rPr>
          <w:rFonts w:ascii="標楷體" w:eastAsia="標楷體" w:hAnsi="標楷體" w:hint="eastAsia"/>
        </w:rPr>
        <w:t>檔案加密處理</w:t>
      </w:r>
      <w:r w:rsidRPr="008F2C33">
        <w:rPr>
          <w:rFonts w:ascii="標楷體" w:eastAsia="標楷體" w:hAnsi="標楷體"/>
        </w:rPr>
        <w:t>。</w:t>
      </w:r>
    </w:p>
    <w:p w14:paraId="1B06AE6F" w14:textId="77777777" w:rsidR="00B10993" w:rsidRPr="008F2C33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F2C33">
        <w:rPr>
          <w:rFonts w:ascii="標楷體" w:eastAsia="標楷體" w:hAnsi="標楷體" w:hint="eastAsia"/>
          <w:b/>
        </w:rPr>
        <w:t>4.使用表單：</w:t>
      </w:r>
    </w:p>
    <w:p w14:paraId="6A5EA5F3" w14:textId="77777777" w:rsidR="00B10993" w:rsidRPr="008F2C33" w:rsidRDefault="00B10993" w:rsidP="00B10993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bookmarkStart w:id="4" w:name="_Hlk168580420"/>
      <w:r w:rsidRPr="008F2C33">
        <w:rPr>
          <w:rFonts w:ascii="標楷體" w:eastAsia="標楷體" w:hAnsi="標楷體"/>
        </w:rPr>
        <w:t>4.1</w:t>
      </w:r>
      <w:r w:rsidRPr="008F2C33">
        <w:rPr>
          <w:rFonts w:ascii="標楷體" w:eastAsia="標楷體" w:hAnsi="標楷體" w:hint="eastAsia"/>
        </w:rPr>
        <w:t>資訊服務申請表。</w:t>
      </w:r>
    </w:p>
    <w:p w14:paraId="4C113C02" w14:textId="77777777" w:rsidR="00B10993" w:rsidRPr="008F2C33" w:rsidRDefault="00B10993" w:rsidP="00B1099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 w:hint="eastAsia"/>
        </w:rPr>
        <w:t xml:space="preserve">  4.2 應用系統維護申請表。</w:t>
      </w:r>
    </w:p>
    <w:bookmarkEnd w:id="4"/>
    <w:p w14:paraId="4C3805AC" w14:textId="77777777" w:rsidR="00B10993" w:rsidRPr="008F2C33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F2C33">
        <w:rPr>
          <w:rFonts w:ascii="標楷體" w:eastAsia="標楷體" w:hAnsi="標楷體" w:hint="eastAsia"/>
          <w:b/>
        </w:rPr>
        <w:t>5.依據及相關文件：</w:t>
      </w:r>
    </w:p>
    <w:p w14:paraId="1C3E755F" w14:textId="77777777" w:rsidR="00B10993" w:rsidRPr="008F2C33" w:rsidRDefault="00B10993" w:rsidP="00B10993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8F2C33">
        <w:rPr>
          <w:rFonts w:ascii="標楷體" w:eastAsia="標楷體" w:hAnsi="標楷體" w:hint="eastAsia"/>
        </w:rPr>
        <w:t>5.1.FGU-IS-02-04資訊資產管理程序書。</w:t>
      </w:r>
    </w:p>
    <w:p w14:paraId="232987D8" w14:textId="77777777" w:rsidR="00B10993" w:rsidRPr="008F2C33" w:rsidRDefault="00B10993" w:rsidP="00B10993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b/>
          <w:bdr w:val="single" w:sz="4" w:space="0" w:color="auto"/>
        </w:rPr>
      </w:pPr>
      <w:r w:rsidRPr="008F2C33">
        <w:rPr>
          <w:rFonts w:ascii="標楷體" w:eastAsia="標楷體" w:hAnsi="標楷體" w:hint="eastAsia"/>
        </w:rPr>
        <w:t>5.2.FGU-IS-02-10存取控制管理程序書。</w:t>
      </w:r>
    </w:p>
    <w:p w14:paraId="0B4D2424" w14:textId="77777777" w:rsidR="005B1C84" w:rsidRPr="008F2C33" w:rsidRDefault="005B1C84" w:rsidP="00B10993"/>
    <w:sectPr w:rsidR="005B1C84" w:rsidRPr="008F2C33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46317C" w14:textId="77777777" w:rsidR="00D709AE" w:rsidRDefault="00D709AE" w:rsidP="008F2C33">
      <w:r>
        <w:separator/>
      </w:r>
    </w:p>
  </w:endnote>
  <w:endnote w:type="continuationSeparator" w:id="0">
    <w:p w14:paraId="7A3D3063" w14:textId="77777777" w:rsidR="00D709AE" w:rsidRDefault="00D709AE" w:rsidP="008F2C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9AA404" w14:textId="77777777" w:rsidR="00D709AE" w:rsidRDefault="00D709AE" w:rsidP="008F2C33">
      <w:r>
        <w:separator/>
      </w:r>
    </w:p>
  </w:footnote>
  <w:footnote w:type="continuationSeparator" w:id="0">
    <w:p w14:paraId="1CC03124" w14:textId="77777777" w:rsidR="00D709AE" w:rsidRDefault="00D709AE" w:rsidP="008F2C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68324288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495494442">
    <w:abstractNumId w:val="7"/>
  </w:num>
  <w:num w:numId="3" w16cid:durableId="1447385092">
    <w:abstractNumId w:val="10"/>
  </w:num>
  <w:num w:numId="4" w16cid:durableId="239875864">
    <w:abstractNumId w:val="0"/>
  </w:num>
  <w:num w:numId="5" w16cid:durableId="1578395994">
    <w:abstractNumId w:val="5"/>
  </w:num>
  <w:num w:numId="6" w16cid:durableId="1523203852">
    <w:abstractNumId w:val="2"/>
  </w:num>
  <w:num w:numId="7" w16cid:durableId="1049914064">
    <w:abstractNumId w:val="4"/>
  </w:num>
  <w:num w:numId="8" w16cid:durableId="1482306170">
    <w:abstractNumId w:val="6"/>
  </w:num>
  <w:num w:numId="9" w16cid:durableId="1241796369">
    <w:abstractNumId w:val="3"/>
  </w:num>
  <w:num w:numId="10" w16cid:durableId="618954574">
    <w:abstractNumId w:val="11"/>
  </w:num>
  <w:num w:numId="11" w16cid:durableId="972096702">
    <w:abstractNumId w:val="9"/>
  </w:num>
  <w:num w:numId="12" w16cid:durableId="181803746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336CF3"/>
    <w:rsid w:val="005B1C84"/>
    <w:rsid w:val="00771561"/>
    <w:rsid w:val="007C3044"/>
    <w:rsid w:val="00844C11"/>
    <w:rsid w:val="008F2C33"/>
    <w:rsid w:val="00A06752"/>
    <w:rsid w:val="00A246FC"/>
    <w:rsid w:val="00AA649B"/>
    <w:rsid w:val="00B10993"/>
    <w:rsid w:val="00B556D2"/>
    <w:rsid w:val="00D709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D8166EF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0993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8F2C3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8F2C33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8F2C3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8F2C3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0</Words>
  <Characters>1084</Characters>
  <Application>Microsoft Office Word</Application>
  <DocSecurity>0</DocSecurity>
  <Lines>9</Lines>
  <Paragraphs>2</Paragraphs>
  <ScaleCrop>false</ScaleCrop>
  <Company/>
  <LinksUpToDate>false</LinksUpToDate>
  <CharactersWithSpaces>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25:00Z</dcterms:created>
  <dcterms:modified xsi:type="dcterms:W3CDTF">2026-01-07T07:27:00Z</dcterms:modified>
</cp:coreProperties>
</file>